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288C89" w14:textId="77777777" w:rsidR="007B3E14" w:rsidRPr="00832389" w:rsidRDefault="007B3E14" w:rsidP="007B3E14">
      <w:pPr>
        <w:pStyle w:val="new"/>
        <w:rPr>
          <w:rFonts w:eastAsiaTheme="majorEastAsia"/>
        </w:rPr>
      </w:pPr>
    </w:p>
    <w:p w14:paraId="05A43299" w14:textId="77777777" w:rsidR="007B3E14" w:rsidRPr="00832389" w:rsidRDefault="007B3E14" w:rsidP="007B3E14">
      <w:pPr>
        <w:pStyle w:val="new"/>
        <w:rPr>
          <w:rFonts w:eastAsiaTheme="majorEastAsia"/>
        </w:rPr>
      </w:pPr>
    </w:p>
    <w:p w14:paraId="0735CE5C" w14:textId="77777777" w:rsidR="007B3E14" w:rsidRPr="00832389" w:rsidRDefault="007B3E14" w:rsidP="007B3E14">
      <w:pPr>
        <w:pStyle w:val="new"/>
        <w:rPr>
          <w:rFonts w:eastAsiaTheme="majorEastAsia"/>
        </w:rPr>
      </w:pPr>
    </w:p>
    <w:p w14:paraId="363A4A6F" w14:textId="77777777" w:rsidR="007B3E14" w:rsidRPr="00832389" w:rsidRDefault="007B3E14" w:rsidP="007B3E14">
      <w:pPr>
        <w:pStyle w:val="new"/>
        <w:rPr>
          <w:rFonts w:eastAsiaTheme="majorEastAsia"/>
        </w:rPr>
      </w:pPr>
    </w:p>
    <w:p w14:paraId="754641D6" w14:textId="77777777" w:rsidR="007B3E14" w:rsidRPr="00832389" w:rsidRDefault="007B3E14" w:rsidP="007B3E14">
      <w:pPr>
        <w:pStyle w:val="new"/>
        <w:rPr>
          <w:rFonts w:eastAsiaTheme="majorEastAsia"/>
        </w:rPr>
      </w:pPr>
    </w:p>
    <w:p w14:paraId="2358B3D1" w14:textId="77777777" w:rsidR="007B3E14" w:rsidRPr="00832389" w:rsidRDefault="007B3E14" w:rsidP="007B3E14">
      <w:pPr>
        <w:pStyle w:val="new"/>
        <w:rPr>
          <w:rFonts w:eastAsiaTheme="majorEastAsia"/>
        </w:rPr>
      </w:pPr>
    </w:p>
    <w:p w14:paraId="1CF7232F" w14:textId="77777777" w:rsidR="007B3E14" w:rsidRPr="00832389" w:rsidRDefault="007B3E14" w:rsidP="007B3E14">
      <w:pPr>
        <w:pStyle w:val="new"/>
        <w:rPr>
          <w:rFonts w:eastAsiaTheme="majorEastAsia"/>
        </w:rPr>
      </w:pPr>
    </w:p>
    <w:p w14:paraId="500D75C6" w14:textId="77777777" w:rsidR="007B3E14" w:rsidRPr="00832389" w:rsidRDefault="007B3E14" w:rsidP="007B3E14">
      <w:pPr>
        <w:pStyle w:val="new"/>
        <w:spacing w:line="240" w:lineRule="auto"/>
        <w:rPr>
          <w:rFonts w:eastAsiaTheme="majorEastAsia"/>
        </w:rPr>
      </w:pPr>
    </w:p>
    <w:p w14:paraId="2F6C1382" w14:textId="77777777" w:rsidR="007C71C9" w:rsidRPr="007C71C9" w:rsidRDefault="007B3E14" w:rsidP="007C71C9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0" w:name="_Toc69976858"/>
      <w:bookmarkStart w:id="1" w:name="_Toc72581949"/>
      <w:r w:rsidRPr="0015739F">
        <w:rPr>
          <w:rFonts w:ascii="Times New Roman" w:hAnsi="Times New Roman" w:cs="Times New Roman"/>
          <w:color w:val="auto"/>
          <w:sz w:val="28"/>
          <w:szCs w:val="28"/>
        </w:rPr>
        <w:t xml:space="preserve">Приложение </w:t>
      </w:r>
      <w:bookmarkEnd w:id="0"/>
      <w:bookmarkEnd w:id="1"/>
      <w:r w:rsidR="0018628A">
        <w:rPr>
          <w:rFonts w:ascii="Times New Roman" w:hAnsi="Times New Roman" w:cs="Times New Roman"/>
          <w:color w:val="auto"/>
          <w:sz w:val="28"/>
          <w:szCs w:val="28"/>
        </w:rPr>
        <w:t>В</w:t>
      </w:r>
    </w:p>
    <w:p w14:paraId="60352F40" w14:textId="77777777" w:rsidR="007B3E14" w:rsidRPr="00BD5A3B" w:rsidRDefault="007C71C9" w:rsidP="007B3E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е)</w:t>
      </w:r>
    </w:p>
    <w:p w14:paraId="73629FF6" w14:textId="77777777" w:rsidR="007B3E14" w:rsidRDefault="007B3E14" w:rsidP="007B3E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99F87EB" w14:textId="77777777" w:rsidR="007C71C9" w:rsidRDefault="007C71C9" w:rsidP="007B3E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82E1D68" w14:textId="77777777" w:rsidR="007C71C9" w:rsidRPr="007B3E14" w:rsidRDefault="00052DAC" w:rsidP="007C71C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тотип АС подготовки планирующих документов</w:t>
      </w:r>
    </w:p>
    <w:p w14:paraId="4C2B1338" w14:textId="77777777" w:rsidR="007C71C9" w:rsidRDefault="007C71C9" w:rsidP="007B3E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B8D2F86" w14:textId="77777777" w:rsidR="007B3E14" w:rsidRPr="00BA5EB4" w:rsidRDefault="007C71C9" w:rsidP="00B42AAB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окументация программная</w:t>
      </w:r>
    </w:p>
    <w:p w14:paraId="6264FBE6" w14:textId="77777777" w:rsidR="00650EF4" w:rsidRDefault="00650EF4" w:rsidP="00650EF4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писание алгоритма</w:t>
      </w:r>
    </w:p>
    <w:p w14:paraId="15DBE981" w14:textId="2613264E" w:rsidR="00052DAC" w:rsidRDefault="00F12C41" w:rsidP="004D4394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ДП.09.05.01.22.371.12</w:t>
      </w:r>
      <w:r w:rsidR="007C71C9">
        <w:rPr>
          <w:rFonts w:ascii="Times New Roman" w:hAnsi="Times New Roman" w:cs="Times New Roman"/>
          <w:bCs/>
          <w:sz w:val="28"/>
          <w:szCs w:val="28"/>
        </w:rPr>
        <w:t>.ПБ.01</w:t>
      </w:r>
      <w:r w:rsidR="007B3E14">
        <w:rPr>
          <w:rFonts w:ascii="Times New Roman" w:hAnsi="Times New Roman" w:cs="Times New Roman"/>
          <w:bCs/>
          <w:sz w:val="28"/>
          <w:szCs w:val="28"/>
        </w:rPr>
        <w:t>.М</w:t>
      </w:r>
    </w:p>
    <w:p w14:paraId="3099ABFE" w14:textId="0A0D2030" w:rsidR="00650EF4" w:rsidRDefault="000E0143" w:rsidP="00650EF4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писание информационного обеспечения системы</w:t>
      </w:r>
    </w:p>
    <w:p w14:paraId="1267F69C" w14:textId="65208ECB" w:rsidR="00650EF4" w:rsidRDefault="00650EF4" w:rsidP="00650EF4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ДП.09.05.01.22.371.1</w:t>
      </w:r>
      <w:r w:rsidR="00C44B08" w:rsidRPr="006B50EF">
        <w:rPr>
          <w:rFonts w:ascii="Times New Roman" w:hAnsi="Times New Roman" w:cs="Times New Roman"/>
          <w:bCs/>
          <w:sz w:val="28"/>
          <w:szCs w:val="28"/>
        </w:rPr>
        <w:t>2</w:t>
      </w:r>
      <w:r>
        <w:rPr>
          <w:rFonts w:ascii="Times New Roman" w:hAnsi="Times New Roman" w:cs="Times New Roman"/>
          <w:bCs/>
          <w:sz w:val="28"/>
          <w:szCs w:val="28"/>
        </w:rPr>
        <w:t>.П</w:t>
      </w:r>
      <w:r w:rsidR="000E0143">
        <w:rPr>
          <w:rFonts w:ascii="Times New Roman" w:hAnsi="Times New Roman" w:cs="Times New Roman"/>
          <w:bCs/>
          <w:sz w:val="28"/>
          <w:szCs w:val="28"/>
        </w:rPr>
        <w:t>5</w:t>
      </w:r>
      <w:r>
        <w:rPr>
          <w:rFonts w:ascii="Times New Roman" w:hAnsi="Times New Roman" w:cs="Times New Roman"/>
          <w:bCs/>
          <w:sz w:val="28"/>
          <w:szCs w:val="28"/>
        </w:rPr>
        <w:t>.01.М</w:t>
      </w:r>
    </w:p>
    <w:p w14:paraId="0FF0F2A7" w14:textId="5B55097D" w:rsidR="007B3E14" w:rsidRPr="006B50EF" w:rsidRDefault="007B3E14" w:rsidP="007C71C9">
      <w:pPr>
        <w:spacing w:after="0" w:line="240" w:lineRule="auto"/>
        <w:ind w:left="3828"/>
        <w:rPr>
          <w:rFonts w:ascii="Times New Roman" w:hAnsi="Times New Roman" w:cs="Times New Roman"/>
          <w:sz w:val="28"/>
          <w:szCs w:val="28"/>
        </w:rPr>
      </w:pPr>
      <w:r w:rsidRPr="00BD5A3B">
        <w:rPr>
          <w:rFonts w:ascii="Times New Roman" w:hAnsi="Times New Roman" w:cs="Times New Roman"/>
          <w:sz w:val="28"/>
          <w:szCs w:val="28"/>
        </w:rPr>
        <w:t xml:space="preserve">Количество листов – </w:t>
      </w:r>
      <w:r w:rsidR="000E0143">
        <w:rPr>
          <w:rFonts w:ascii="Times New Roman" w:hAnsi="Times New Roman" w:cs="Times New Roman"/>
          <w:sz w:val="28"/>
          <w:szCs w:val="28"/>
        </w:rPr>
        <w:t>3</w:t>
      </w:r>
    </w:p>
    <w:p w14:paraId="2999AF16" w14:textId="77777777" w:rsidR="007B3E14" w:rsidRDefault="007B3E14" w:rsidP="007B3E14">
      <w:pPr>
        <w:spacing w:after="0" w:line="240" w:lineRule="auto"/>
        <w:ind w:left="2977"/>
        <w:rPr>
          <w:rFonts w:ascii="Times New Roman" w:hAnsi="Times New Roman" w:cs="Times New Roman"/>
          <w:sz w:val="28"/>
          <w:szCs w:val="28"/>
        </w:rPr>
      </w:pPr>
    </w:p>
    <w:p w14:paraId="07DE9E3C" w14:textId="77777777" w:rsidR="007B3E14" w:rsidRPr="00832389" w:rsidRDefault="007B3E14" w:rsidP="007B3E14">
      <w:pPr>
        <w:spacing w:after="0"/>
        <w:rPr>
          <w:rFonts w:ascii="Times New Roman" w:eastAsiaTheme="majorEastAsia" w:hAnsi="Times New Roman" w:cs="Times New Roman"/>
          <w:bCs/>
          <w:sz w:val="28"/>
          <w:szCs w:val="28"/>
          <w:lang w:eastAsia="ru-RU"/>
        </w:rPr>
      </w:pPr>
    </w:p>
    <w:p w14:paraId="026922F7" w14:textId="77777777" w:rsidR="007B3E14" w:rsidRDefault="007B3E14" w:rsidP="007B3E14">
      <w:pPr>
        <w:spacing w:after="0"/>
      </w:pPr>
    </w:p>
    <w:p w14:paraId="166F15EE" w14:textId="77777777" w:rsidR="007B3E14" w:rsidRDefault="007B3E14" w:rsidP="007B3E14">
      <w:pPr>
        <w:pStyle w:val="Default"/>
        <w:spacing w:line="360" w:lineRule="auto"/>
        <w:rPr>
          <w:rFonts w:eastAsiaTheme="majorEastAsia"/>
        </w:rPr>
      </w:pPr>
    </w:p>
    <w:p w14:paraId="3EA907C8" w14:textId="77777777" w:rsidR="007B3E14" w:rsidRDefault="007B3E14" w:rsidP="007B3E14">
      <w:pPr>
        <w:pStyle w:val="Default"/>
        <w:spacing w:line="360" w:lineRule="auto"/>
        <w:rPr>
          <w:rFonts w:eastAsiaTheme="majorEastAsia"/>
        </w:rPr>
      </w:pPr>
    </w:p>
    <w:p w14:paraId="759C5699" w14:textId="77777777" w:rsidR="007B3E14" w:rsidRDefault="007B3E14" w:rsidP="00F86BAB">
      <w:pPr>
        <w:pStyle w:val="Default"/>
        <w:spacing w:line="360" w:lineRule="auto"/>
      </w:pPr>
    </w:p>
    <w:bookmarkStart w:id="2" w:name="_GoBack"/>
    <w:p w14:paraId="09B32EB6" w14:textId="3FD7DD52" w:rsidR="007928FC" w:rsidRDefault="00734C15" w:rsidP="00F86BAB">
      <w:pPr>
        <w:pStyle w:val="Default"/>
        <w:spacing w:line="360" w:lineRule="auto"/>
        <w:rPr>
          <w:rFonts w:eastAsiaTheme="majorEastAsia"/>
        </w:rPr>
      </w:pPr>
      <w:r>
        <w:object w:dxaOrig="11416" w:dyaOrig="16426" w14:anchorId="3A13AA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.75pt;height:815.65pt" o:ole="">
            <v:imagedata r:id="rId7" o:title=""/>
          </v:shape>
          <o:OLEObject Type="Embed" ProgID="Visio.Drawing.15" ShapeID="_x0000_i1025" DrawAspect="Content" ObjectID="_1714973343" r:id="rId8"/>
        </w:object>
      </w:r>
      <w:bookmarkEnd w:id="2"/>
      <w:r w:rsidR="00C40E97">
        <w:object w:dxaOrig="11416" w:dyaOrig="16426" w14:anchorId="1F8C342B">
          <v:shape id="_x0000_i1030" type="#_x0000_t75" style="width:573.75pt;height:815.65pt" o:ole="">
            <v:imagedata r:id="rId9" o:title=""/>
          </v:shape>
          <o:OLEObject Type="Embed" ProgID="Visio.Drawing.15" ShapeID="_x0000_i1030" DrawAspect="Content" ObjectID="_1714973344" r:id="rId10"/>
        </w:object>
      </w:r>
      <w:r w:rsidR="00ED4E67">
        <w:object w:dxaOrig="11416" w:dyaOrig="16426" w14:anchorId="60BA2A37">
          <v:shape id="_x0000_i1027" type="#_x0000_t75" style="width:573.75pt;height:815.65pt" o:ole="">
            <v:imagedata r:id="rId11" o:title=""/>
          </v:shape>
          <o:OLEObject Type="Embed" ProgID="Visio.Drawing.15" ShapeID="_x0000_i1027" DrawAspect="Content" ObjectID="_1714973345" r:id="rId12"/>
        </w:object>
      </w:r>
    </w:p>
    <w:sectPr w:rsidR="007928FC" w:rsidSect="007928FC">
      <w:pgSz w:w="11906" w:h="16838"/>
      <w:pgMar w:top="284" w:right="284" w:bottom="284" w:left="28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24B088" w14:textId="77777777" w:rsidR="006E0D00" w:rsidRDefault="006E0D00" w:rsidP="007928FC">
      <w:pPr>
        <w:spacing w:after="0" w:line="240" w:lineRule="auto"/>
      </w:pPr>
      <w:r>
        <w:separator/>
      </w:r>
    </w:p>
  </w:endnote>
  <w:endnote w:type="continuationSeparator" w:id="0">
    <w:p w14:paraId="3DA0C47A" w14:textId="77777777" w:rsidR="006E0D00" w:rsidRDefault="006E0D00" w:rsidP="007928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009F32" w14:textId="77777777" w:rsidR="006E0D00" w:rsidRDefault="006E0D00" w:rsidP="007928FC">
      <w:pPr>
        <w:spacing w:after="0" w:line="240" w:lineRule="auto"/>
      </w:pPr>
      <w:r>
        <w:separator/>
      </w:r>
    </w:p>
  </w:footnote>
  <w:footnote w:type="continuationSeparator" w:id="0">
    <w:p w14:paraId="13B3A0D5" w14:textId="77777777" w:rsidR="006E0D00" w:rsidRDefault="006E0D00" w:rsidP="007928F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7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2D46"/>
    <w:rsid w:val="00052DAC"/>
    <w:rsid w:val="000778B9"/>
    <w:rsid w:val="000A774B"/>
    <w:rsid w:val="000B5F24"/>
    <w:rsid w:val="000E0143"/>
    <w:rsid w:val="000E13C8"/>
    <w:rsid w:val="001007BC"/>
    <w:rsid w:val="00112DEF"/>
    <w:rsid w:val="00175584"/>
    <w:rsid w:val="0018628A"/>
    <w:rsid w:val="001B35ED"/>
    <w:rsid w:val="001B51AD"/>
    <w:rsid w:val="001E2BC4"/>
    <w:rsid w:val="001F1D13"/>
    <w:rsid w:val="00212BEC"/>
    <w:rsid w:val="00252194"/>
    <w:rsid w:val="00273A81"/>
    <w:rsid w:val="00284E2B"/>
    <w:rsid w:val="002B4ADE"/>
    <w:rsid w:val="002F6AA6"/>
    <w:rsid w:val="00383747"/>
    <w:rsid w:val="00395559"/>
    <w:rsid w:val="003A2214"/>
    <w:rsid w:val="003F0987"/>
    <w:rsid w:val="004161C4"/>
    <w:rsid w:val="0047696D"/>
    <w:rsid w:val="00492D4A"/>
    <w:rsid w:val="004D4394"/>
    <w:rsid w:val="00517788"/>
    <w:rsid w:val="00520325"/>
    <w:rsid w:val="005611A1"/>
    <w:rsid w:val="005B0D32"/>
    <w:rsid w:val="005B490B"/>
    <w:rsid w:val="005F7368"/>
    <w:rsid w:val="00617846"/>
    <w:rsid w:val="0061786E"/>
    <w:rsid w:val="006273A6"/>
    <w:rsid w:val="00642023"/>
    <w:rsid w:val="00650EF4"/>
    <w:rsid w:val="006538CC"/>
    <w:rsid w:val="00677B39"/>
    <w:rsid w:val="00681D33"/>
    <w:rsid w:val="006823F3"/>
    <w:rsid w:val="006B50EF"/>
    <w:rsid w:val="006D536C"/>
    <w:rsid w:val="006E0D00"/>
    <w:rsid w:val="00734C15"/>
    <w:rsid w:val="00740A11"/>
    <w:rsid w:val="007650E2"/>
    <w:rsid w:val="007928FC"/>
    <w:rsid w:val="00795BA5"/>
    <w:rsid w:val="007B3E14"/>
    <w:rsid w:val="007C71C9"/>
    <w:rsid w:val="007D3023"/>
    <w:rsid w:val="007E7FE5"/>
    <w:rsid w:val="00815ACA"/>
    <w:rsid w:val="00853724"/>
    <w:rsid w:val="00872D46"/>
    <w:rsid w:val="008822FF"/>
    <w:rsid w:val="008B62CE"/>
    <w:rsid w:val="008D06B5"/>
    <w:rsid w:val="008D1A9B"/>
    <w:rsid w:val="008E346A"/>
    <w:rsid w:val="00921AB4"/>
    <w:rsid w:val="0098234B"/>
    <w:rsid w:val="009D57EF"/>
    <w:rsid w:val="009D59E0"/>
    <w:rsid w:val="00A57844"/>
    <w:rsid w:val="00A86AB9"/>
    <w:rsid w:val="00AF4E04"/>
    <w:rsid w:val="00B314AD"/>
    <w:rsid w:val="00B42AAB"/>
    <w:rsid w:val="00B96657"/>
    <w:rsid w:val="00BC574F"/>
    <w:rsid w:val="00C15E68"/>
    <w:rsid w:val="00C20D41"/>
    <w:rsid w:val="00C40E97"/>
    <w:rsid w:val="00C44B08"/>
    <w:rsid w:val="00D17D5C"/>
    <w:rsid w:val="00D21B58"/>
    <w:rsid w:val="00D24CAE"/>
    <w:rsid w:val="00D31AE1"/>
    <w:rsid w:val="00DC24F5"/>
    <w:rsid w:val="00E22109"/>
    <w:rsid w:val="00E259F6"/>
    <w:rsid w:val="00E80E96"/>
    <w:rsid w:val="00ED4E67"/>
    <w:rsid w:val="00EE15F5"/>
    <w:rsid w:val="00EE281E"/>
    <w:rsid w:val="00EE2A8D"/>
    <w:rsid w:val="00F12C41"/>
    <w:rsid w:val="00F1615E"/>
    <w:rsid w:val="00F225B4"/>
    <w:rsid w:val="00F56A5C"/>
    <w:rsid w:val="00F65D73"/>
    <w:rsid w:val="00F86BAB"/>
    <w:rsid w:val="00FB0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BE91801"/>
  <w15:docId w15:val="{1C3DED76-866C-4ADC-BA81-CD97449301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3E14"/>
    <w:pPr>
      <w:spacing w:after="160" w:line="259" w:lineRule="auto"/>
    </w:pPr>
  </w:style>
  <w:style w:type="paragraph" w:styleId="2">
    <w:name w:val="heading 2"/>
    <w:basedOn w:val="a"/>
    <w:next w:val="a"/>
    <w:link w:val="20"/>
    <w:unhideWhenUsed/>
    <w:qFormat/>
    <w:rsid w:val="007B3E14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7928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7928FC"/>
  </w:style>
  <w:style w:type="paragraph" w:customStyle="1" w:styleId="Default">
    <w:name w:val="Default"/>
    <w:rsid w:val="007928F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new">
    <w:name w:val="new"/>
    <w:basedOn w:val="a"/>
    <w:link w:val="new0"/>
    <w:qFormat/>
    <w:rsid w:val="007928FC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new0">
    <w:name w:val="new Знак"/>
    <w:link w:val="new"/>
    <w:rsid w:val="007928FC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header"/>
    <w:basedOn w:val="a"/>
    <w:link w:val="a6"/>
    <w:uiPriority w:val="99"/>
    <w:unhideWhenUsed/>
    <w:rsid w:val="007928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928FC"/>
  </w:style>
  <w:style w:type="character" w:customStyle="1" w:styleId="20">
    <w:name w:val="Заголовок 2 Знак"/>
    <w:basedOn w:val="a0"/>
    <w:link w:val="2"/>
    <w:rsid w:val="007B3E1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4DDE29-AAA0-454A-8FF3-3BE06803DD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2</TotalTime>
  <Pages>5</Pages>
  <Words>51</Words>
  <Characters>296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Prep31_13</cp:lastModifiedBy>
  <cp:revision>31</cp:revision>
  <dcterms:created xsi:type="dcterms:W3CDTF">2022-03-29T11:07:00Z</dcterms:created>
  <dcterms:modified xsi:type="dcterms:W3CDTF">2022-05-25T05:43:00Z</dcterms:modified>
</cp:coreProperties>
</file>